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B46259" w:rsidRPr="00B46259" w14:paraId="09CF794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73A66C" w14:textId="77777777" w:rsidR="007C159A" w:rsidRPr="00B4625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B4625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C4391A" w14:textId="77777777" w:rsidR="007C159A" w:rsidRPr="00B4625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4625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B46259" w:rsidRPr="00B46259" w14:paraId="3B37869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6D7D86" w14:textId="77777777" w:rsidR="007C159A" w:rsidRPr="00B4625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4625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7575DD" w14:textId="77777777" w:rsidR="007C159A" w:rsidRPr="00B46259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4625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544D89" w:rsidRPr="00B46259" w14:paraId="7BEBFDB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33FB04" w14:textId="77777777" w:rsidR="00544D89" w:rsidRPr="00B46259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4625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31BB51" w14:textId="708084B3" w:rsidR="00544D89" w:rsidRPr="00B46259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B4625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B4625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2771803E" w14:textId="77777777" w:rsidR="008C3C67" w:rsidRPr="00B46259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929FD15" w14:textId="6CCE0EE1" w:rsidR="008C3C67" w:rsidRPr="00B46259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B46259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B46259" w:rsidRPr="00B46259" w14:paraId="7D556BA9" w14:textId="77777777" w:rsidTr="00EC0E03">
        <w:tc>
          <w:tcPr>
            <w:tcW w:w="0" w:type="auto"/>
          </w:tcPr>
          <w:p w14:paraId="1ADED570" w14:textId="77777777" w:rsidR="009C1CF1" w:rsidRPr="00B46259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1AEF61D" w14:textId="29580261" w:rsidR="009C1CF1" w:rsidRPr="00B46259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B4625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D37EA7" w:rsidRPr="00B46259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B4625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ITE ADMINISTRATIVO </w:t>
            </w:r>
          </w:p>
          <w:p w14:paraId="7755F283" w14:textId="77777777" w:rsidR="00DC3980" w:rsidRPr="00B46259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74590D0" w14:textId="41FAAE40" w:rsidR="004D51BA" w:rsidRPr="00B46259" w:rsidRDefault="00D94FBF" w:rsidP="007A343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B4625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RENOVACIÓN DE </w:t>
            </w:r>
            <w:r w:rsidR="00A1233B" w:rsidRPr="00B4625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REGISTRO DE </w:t>
            </w:r>
            <w:r w:rsidRPr="00B4625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PLAGUICIDAS </w:t>
            </w:r>
            <w:r w:rsidR="008056BB" w:rsidRPr="00B4625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INORG</w:t>
            </w:r>
            <w:r w:rsidR="0038410C" w:rsidRPr="00B4625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Á</w:t>
            </w:r>
            <w:r w:rsidR="008056BB" w:rsidRPr="00B4625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ICOS</w:t>
            </w:r>
          </w:p>
          <w:p w14:paraId="0AC681B1" w14:textId="77777777" w:rsidR="00544D89" w:rsidRPr="00B46259" w:rsidRDefault="00544D89" w:rsidP="00544D89">
            <w:pPr>
              <w:pStyle w:val="Prrafodelista"/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49A4C88E" w14:textId="6CD87CEA" w:rsidR="00544D89" w:rsidRPr="00B46259" w:rsidRDefault="00D37EA7" w:rsidP="00544D89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544D89" w:rsidRPr="00B46259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2DD91DB5" w14:textId="234995C5" w:rsidR="00DA6A26" w:rsidRPr="00B46259" w:rsidRDefault="003A0EC8" w:rsidP="00544D8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B46259" w:rsidRPr="00B46259" w14:paraId="771CB9CF" w14:textId="77777777" w:rsidTr="00EC0E03">
        <w:tc>
          <w:tcPr>
            <w:tcW w:w="0" w:type="auto"/>
          </w:tcPr>
          <w:p w14:paraId="51103A77" w14:textId="77777777" w:rsidR="008C3C67" w:rsidRPr="00B46259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769FBBAC" w14:textId="0ACF3E71" w:rsidR="008C3C67" w:rsidRPr="00B46259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D37EA7" w:rsidRPr="00B46259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B46259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B4625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B46259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B4625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8BF3D3F" w14:textId="77777777" w:rsidR="008056BB" w:rsidRPr="00B46259" w:rsidRDefault="008056BB" w:rsidP="008056BB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Acuerdo Gubernativo No. 255-2019 Reglamento para el</w:t>
            </w:r>
            <w:r w:rsidRPr="00B46259">
              <w:rPr>
                <w:rFonts w:ascii="Arial" w:hAnsi="Arial" w:cs="Arial"/>
                <w:bCs/>
                <w:color w:val="404040" w:themeColor="text1" w:themeTint="BF"/>
              </w:rPr>
              <w:t xml:space="preserve"> Registro, Renovación, Endoso (autorización de uso) y Cesión de Plaguicidas Inorgánicos; los requisitos para su importación, exportación y retorno; así como el Registro de Personas Individuales y Jurídicas relacionadas a estos insumos, ante el Ministerio de Agricultura, Ganadería y Alimentación.</w:t>
            </w:r>
          </w:p>
          <w:p w14:paraId="6E4CFF47" w14:textId="2C0BE8C5" w:rsidR="00A1233B" w:rsidRPr="00B46259" w:rsidRDefault="00A1233B" w:rsidP="008056BB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Reglamento Técnico Centro Americano 65.05.6</w:t>
            </w:r>
            <w:r w:rsidR="008056BB" w:rsidRPr="00B46259">
              <w:rPr>
                <w:rFonts w:ascii="Arial" w:hAnsi="Arial" w:cs="Arial"/>
                <w:color w:val="404040" w:themeColor="text1" w:themeTint="BF"/>
              </w:rPr>
              <w:t>7:</w:t>
            </w:r>
            <w:r w:rsidRPr="00B46259">
              <w:rPr>
                <w:rFonts w:ascii="Arial" w:hAnsi="Arial" w:cs="Arial"/>
                <w:color w:val="404040" w:themeColor="text1" w:themeTint="BF"/>
              </w:rPr>
              <w:t>1</w:t>
            </w:r>
            <w:r w:rsidR="008056BB" w:rsidRPr="00B46259">
              <w:rPr>
                <w:rFonts w:ascii="Arial" w:hAnsi="Arial" w:cs="Arial"/>
                <w:color w:val="404040" w:themeColor="text1" w:themeTint="BF"/>
              </w:rPr>
              <w:t xml:space="preserve">8. Actualizado 10/08/2021  Etiquetado de </w:t>
            </w:r>
            <w:r w:rsidRPr="00B46259">
              <w:rPr>
                <w:rFonts w:ascii="Arial" w:hAnsi="Arial" w:cs="Arial"/>
                <w:color w:val="404040" w:themeColor="text1" w:themeTint="BF"/>
              </w:rPr>
              <w:t>Plaguicidas</w:t>
            </w:r>
            <w:r w:rsidR="008056BB" w:rsidRPr="00B46259"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42FE4529" w14:textId="77777777" w:rsidR="00544D89" w:rsidRPr="00B46259" w:rsidRDefault="00544D89" w:rsidP="008056BB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19FF6D9C" w14:textId="77777777" w:rsidR="00024FF3" w:rsidRPr="00B46259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B46259" w:rsidRPr="00B46259" w14:paraId="6D2AB27D" w14:textId="77777777" w:rsidTr="00EC0E03">
        <w:tc>
          <w:tcPr>
            <w:tcW w:w="0" w:type="auto"/>
          </w:tcPr>
          <w:p w14:paraId="70E9C63A" w14:textId="6FA8C7CA" w:rsidR="008C3C67" w:rsidRPr="00B46259" w:rsidRDefault="00B46259" w:rsidP="00B4625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36694A2" w14:textId="77777777" w:rsidR="008C3C67" w:rsidRPr="00B46259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4625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B4625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EC8491F" w14:textId="77777777" w:rsidR="00544D89" w:rsidRPr="00B46259" w:rsidRDefault="00544D89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B46259" w:rsidRPr="00B46259" w14:paraId="31E2B039" w14:textId="77777777" w:rsidTr="00795D47">
              <w:tc>
                <w:tcPr>
                  <w:tcW w:w="4070" w:type="dxa"/>
                </w:tcPr>
                <w:p w14:paraId="6CDE4A71" w14:textId="77777777" w:rsidR="00544D89" w:rsidRPr="00B46259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26DAC5CA" w14:textId="77777777" w:rsidR="00544D89" w:rsidRPr="00B46259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B46259" w:rsidRPr="00B46259" w14:paraId="4560F5C6" w14:textId="77777777" w:rsidTr="00795D47">
              <w:tc>
                <w:tcPr>
                  <w:tcW w:w="4070" w:type="dxa"/>
                </w:tcPr>
                <w:p w14:paraId="608F4C61" w14:textId="62872406" w:rsidR="004460B1" w:rsidRPr="00B46259" w:rsidRDefault="004460B1" w:rsidP="004460B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1. Formulario de Solicitud.</w:t>
                  </w:r>
                </w:p>
                <w:p w14:paraId="7471FEA0" w14:textId="77777777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B5A5997" w14:textId="77777777" w:rsidR="004460B1" w:rsidRPr="00B46259" w:rsidRDefault="004460B1" w:rsidP="004460B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1. Formulario de Solicitud.</w:t>
                  </w:r>
                </w:p>
                <w:p w14:paraId="0AED1C3D" w14:textId="77777777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46259" w:rsidRPr="00B46259" w14:paraId="2464956C" w14:textId="77777777" w:rsidTr="00795D47">
              <w:tc>
                <w:tcPr>
                  <w:tcW w:w="4070" w:type="dxa"/>
                </w:tcPr>
                <w:p w14:paraId="321EC605" w14:textId="77777777" w:rsidR="004460B1" w:rsidRPr="00B46259" w:rsidRDefault="004460B1" w:rsidP="004460B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2. Certificado de Registro emitido de la ANC; o declaración extendida por el fabricando cuando no exista registro en el país de origen. Certificado de libre venta, cuando aplique.</w:t>
                  </w:r>
                </w:p>
                <w:p w14:paraId="2C2DF528" w14:textId="2D18F940" w:rsidR="004460B1" w:rsidRPr="00B46259" w:rsidRDefault="004460B1" w:rsidP="004460B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889EF30" w14:textId="2AF4AD88" w:rsidR="004460B1" w:rsidRPr="00B46259" w:rsidRDefault="004460B1" w:rsidP="004460B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2. Certificado de Registro emitido de la ANC; o declaración extendida por el fabricando cuando no exista registro en el país de origen. Certificado de libre venta, cuando aplique.</w:t>
                  </w:r>
                </w:p>
                <w:p w14:paraId="7A22CECD" w14:textId="77777777" w:rsidR="004460B1" w:rsidRPr="00B46259" w:rsidRDefault="004460B1" w:rsidP="004460B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B46259" w:rsidRPr="00B46259" w14:paraId="08BBBFB7" w14:textId="77777777" w:rsidTr="00795D47">
              <w:tc>
                <w:tcPr>
                  <w:tcW w:w="4070" w:type="dxa"/>
                </w:tcPr>
                <w:p w14:paraId="73D6ED9B" w14:textId="1E961E4E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3. Certificado de composición cualitativa y cuantitativa en original, emitido por el formulador, el cual contendrá el detalle a cerca de la concentración mínima del ingrediente activo expresado en porcentaje m/m o m/v, así como sus aditivos de formulación e inertes, según corresponda el estado físico del producto.</w:t>
                  </w:r>
                </w:p>
                <w:p w14:paraId="1AF0F697" w14:textId="77777777" w:rsidR="004460B1" w:rsidRPr="00B46259" w:rsidRDefault="004460B1" w:rsidP="004460B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EA9EA57" w14:textId="540A9A37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3. Certificado de composición cualitativa y cuantitativa en original, emitido por el formulador, el cual contendrá el detalle a cerca de la concentración mínima del ingrediente activo expresado en porcentaje m/m o m/v, así como sus aditivos de formulación e inertes, según corresponda el estado físico del producto.</w:t>
                  </w:r>
                </w:p>
                <w:p w14:paraId="0B5CF8A6" w14:textId="77777777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B46259" w:rsidRPr="00B46259" w14:paraId="5E0BFC19" w14:textId="77777777" w:rsidTr="00795D47">
              <w:tc>
                <w:tcPr>
                  <w:tcW w:w="4070" w:type="dxa"/>
                </w:tcPr>
                <w:p w14:paraId="4E3C06AE" w14:textId="77777777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4. Certificado de las impurezas de metales pesados, cuando el producto sea de extracción mineral.</w:t>
                  </w:r>
                </w:p>
                <w:p w14:paraId="3CDB2A48" w14:textId="38B3366F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78FE6A5" w14:textId="4B163A02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4. Certificado de las impurezas de metales pesados, cuando el producto sea de extracción mineral.</w:t>
                  </w:r>
                </w:p>
                <w:p w14:paraId="3EF1D1D7" w14:textId="77777777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B46259" w:rsidRPr="00B46259" w14:paraId="5B451A2E" w14:textId="77777777" w:rsidTr="00795D47">
              <w:tc>
                <w:tcPr>
                  <w:tcW w:w="4070" w:type="dxa"/>
                </w:tcPr>
                <w:p w14:paraId="287D1A6C" w14:textId="318E7DAC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5. Hoja de datos de seguridad del producto.</w:t>
                  </w:r>
                </w:p>
                <w:p w14:paraId="38FEC49A" w14:textId="6CBCF7D8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6901605" w14:textId="09313D8E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5. Hoja de datos de seguridad del producto.</w:t>
                  </w:r>
                </w:p>
                <w:p w14:paraId="20C90803" w14:textId="77777777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B46259" w:rsidRPr="00B46259" w14:paraId="20784F9D" w14:textId="77777777" w:rsidTr="00795D47">
              <w:tc>
                <w:tcPr>
                  <w:tcW w:w="4070" w:type="dxa"/>
                </w:tcPr>
                <w:p w14:paraId="15B57101" w14:textId="1BA3D322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 xml:space="preserve">6. 2 juegos del arte de la etiqueta y el panfleto del plaguicida inorgánico, de conformidad con la normativa sobre la materia. </w:t>
                  </w:r>
                </w:p>
                <w:p w14:paraId="5E9F5BDC" w14:textId="3AEC48E6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293F059" w14:textId="14FC9B44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 xml:space="preserve">6. Juego del arte de la etiqueta y el panfleto del plaguicida inorgánico, de conformidad con la normativa sobre la materia. </w:t>
                  </w:r>
                </w:p>
              </w:tc>
            </w:tr>
            <w:tr w:rsidR="00B46259" w:rsidRPr="00B46259" w14:paraId="23857BAC" w14:textId="77777777" w:rsidTr="007301EA">
              <w:tc>
                <w:tcPr>
                  <w:tcW w:w="4070" w:type="dxa"/>
                </w:tcPr>
                <w:p w14:paraId="48BF6C41" w14:textId="77777777" w:rsidR="004460B1" w:rsidRPr="00B46259" w:rsidRDefault="004460B1" w:rsidP="004460B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72A8D71F" w14:textId="77777777" w:rsidR="004460B1" w:rsidRPr="00B46259" w:rsidRDefault="004460B1" w:rsidP="004460B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251B47A" w14:textId="77777777" w:rsidR="004460B1" w:rsidRPr="00B46259" w:rsidRDefault="004460B1" w:rsidP="004460B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B46259" w:rsidRPr="00B46259" w14:paraId="0AA80604" w14:textId="77777777" w:rsidTr="007301EA">
              <w:tc>
                <w:tcPr>
                  <w:tcW w:w="4070" w:type="dxa"/>
                </w:tcPr>
                <w:p w14:paraId="52E636AC" w14:textId="77777777" w:rsidR="004460B1" w:rsidRPr="00B46259" w:rsidRDefault="004460B1" w:rsidP="004460B1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64CC3F5F" w14:textId="4D48B91C" w:rsidR="004460B1" w:rsidRPr="00B46259" w:rsidRDefault="004460B1" w:rsidP="004460B1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Usuario completa formulario en el sistema informático y carga documentos requeridos.</w:t>
                  </w:r>
                </w:p>
              </w:tc>
            </w:tr>
            <w:tr w:rsidR="00B46259" w:rsidRPr="00B46259" w14:paraId="30D25CC7" w14:textId="77777777" w:rsidTr="007301EA">
              <w:tc>
                <w:tcPr>
                  <w:tcW w:w="4070" w:type="dxa"/>
                </w:tcPr>
                <w:p w14:paraId="6AFB8D82" w14:textId="2784DF1B" w:rsidR="004460B1" w:rsidRPr="00B46259" w:rsidRDefault="004460B1" w:rsidP="004460B1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7F0230C2" w14:textId="77777777" w:rsidR="004460B1" w:rsidRPr="00B46259" w:rsidRDefault="004460B1" w:rsidP="004460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recibe expediente en bandeja, analiza y emite dictamen técnico. </w:t>
                  </w:r>
                </w:p>
                <w:p w14:paraId="12158A79" w14:textId="259F3DF7" w:rsidR="004460B1" w:rsidRPr="00B46259" w:rsidRDefault="004460B1" w:rsidP="004460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 xml:space="preserve">Si favorable: Sigue paso 3 </w:t>
                  </w:r>
                </w:p>
                <w:p w14:paraId="4F70AE0F" w14:textId="1A2B9363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B46259" w:rsidRPr="00B46259" w14:paraId="6E0C543A" w14:textId="77777777" w:rsidTr="007301EA">
              <w:tc>
                <w:tcPr>
                  <w:tcW w:w="4070" w:type="dxa"/>
                </w:tcPr>
                <w:p w14:paraId="113E0447" w14:textId="744D032A" w:rsidR="004460B1" w:rsidRPr="00B46259" w:rsidRDefault="004460B1" w:rsidP="004460B1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 xml:space="preserve">Asigna y traslada expediente al Profesional Analista de </w:t>
                  </w:r>
                  <w:r w:rsidRPr="00B462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novación del Registro de Plaguicidas Botánicos</w:t>
                  </w: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 xml:space="preserve">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0E33A34C" w14:textId="2161B7FB" w:rsidR="004460B1" w:rsidRPr="00B46259" w:rsidRDefault="004460B1" w:rsidP="004460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B462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genera certificado de registro </w:t>
                  </w: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B46259" w:rsidRPr="00B46259" w14:paraId="0BFFA2A9" w14:textId="77777777" w:rsidTr="007301EA">
              <w:tc>
                <w:tcPr>
                  <w:tcW w:w="4070" w:type="dxa"/>
                </w:tcPr>
                <w:p w14:paraId="6A08290F" w14:textId="5DC3BBF8" w:rsidR="004460B1" w:rsidRPr="00B46259" w:rsidRDefault="004460B1" w:rsidP="004460B1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 xml:space="preserve">Analiza expediente de Renovación del Registro de Plaguicidas </w:t>
                  </w:r>
                  <w:r w:rsidR="00B46259" w:rsidRPr="00B46259">
                    <w:rPr>
                      <w:rFonts w:ascii="Arial" w:hAnsi="Arial" w:cs="Arial"/>
                      <w:color w:val="404040" w:themeColor="text1" w:themeTint="BF"/>
                    </w:rPr>
                    <w:t>Botánicos</w:t>
                  </w:r>
                  <w:r w:rsidRPr="00B462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</w:tc>
              <w:tc>
                <w:tcPr>
                  <w:tcW w:w="3882" w:type="dxa"/>
                </w:tcPr>
                <w:p w14:paraId="57ADBDBA" w14:textId="066B778E" w:rsidR="004460B1" w:rsidRPr="00B46259" w:rsidRDefault="004460B1" w:rsidP="004460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4. El Jefe del Departamento recibe de registro</w:t>
                  </w:r>
                  <w:r w:rsidR="00D37EA7" w:rsidRPr="00B46259">
                    <w:rPr>
                      <w:rFonts w:ascii="Arial" w:hAnsi="Arial" w:cs="Arial"/>
                      <w:color w:val="404040" w:themeColor="text1" w:themeTint="BF"/>
                    </w:rPr>
                    <w:t xml:space="preserve"> en bandeja certificado</w:t>
                  </w: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 xml:space="preserve"> y revisa.</w:t>
                  </w:r>
                </w:p>
                <w:p w14:paraId="3F547E35" w14:textId="77777777" w:rsidR="004460B1" w:rsidRPr="00B46259" w:rsidRDefault="004460B1" w:rsidP="004460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561C052E" w14:textId="0C1A9576" w:rsidR="004460B1" w:rsidRPr="00B46259" w:rsidRDefault="004460B1" w:rsidP="004460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B46259" w:rsidRPr="00B46259" w14:paraId="708C150F" w14:textId="77777777" w:rsidTr="007301EA">
              <w:tc>
                <w:tcPr>
                  <w:tcW w:w="4070" w:type="dxa"/>
                </w:tcPr>
                <w:p w14:paraId="690FE4EA" w14:textId="77777777" w:rsidR="004460B1" w:rsidRPr="00B46259" w:rsidRDefault="004460B1" w:rsidP="004460B1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21CDD5B4" w14:textId="4FD86AE0" w:rsidR="004460B1" w:rsidRPr="00B46259" w:rsidRDefault="004460B1" w:rsidP="004460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B46259" w:rsidRPr="00B46259" w14:paraId="065CC426" w14:textId="77777777" w:rsidTr="007301EA">
              <w:tc>
                <w:tcPr>
                  <w:tcW w:w="4070" w:type="dxa"/>
                </w:tcPr>
                <w:p w14:paraId="4910C2E8" w14:textId="77777777" w:rsidR="004460B1" w:rsidRPr="00B46259" w:rsidRDefault="004460B1" w:rsidP="004460B1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23120BD6" w14:textId="3C869A6D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46259" w:rsidRPr="00B46259" w14:paraId="4624807E" w14:textId="77777777" w:rsidTr="007301EA">
              <w:tc>
                <w:tcPr>
                  <w:tcW w:w="4070" w:type="dxa"/>
                </w:tcPr>
                <w:p w14:paraId="2FDD8A25" w14:textId="77777777" w:rsidR="004460B1" w:rsidRPr="00B46259" w:rsidRDefault="004460B1" w:rsidP="004460B1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1098AF3" w14:textId="77777777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46259" w:rsidRPr="00B46259" w14:paraId="4052F190" w14:textId="77777777" w:rsidTr="007301EA">
              <w:tc>
                <w:tcPr>
                  <w:tcW w:w="4070" w:type="dxa"/>
                </w:tcPr>
                <w:p w14:paraId="0162310D" w14:textId="38A1104A" w:rsidR="004460B1" w:rsidRPr="00B46259" w:rsidRDefault="004460B1" w:rsidP="004460B1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, emite Visto Bueno del Certificado de Registro y traslada al Profesional Analista de </w:t>
                  </w:r>
                  <w:r w:rsidRPr="00B462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novación de Plaguicidas </w:t>
                  </w:r>
                  <w:proofErr w:type="spellStart"/>
                  <w:r w:rsidRPr="00B462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Botanicos</w:t>
                  </w:r>
                  <w:proofErr w:type="spellEnd"/>
                  <w:r w:rsidRPr="00B462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2F0079F1" w14:textId="77777777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B46259" w:rsidRPr="00B46259" w14:paraId="69B185B2" w14:textId="77777777" w:rsidTr="007301EA">
              <w:tc>
                <w:tcPr>
                  <w:tcW w:w="4070" w:type="dxa"/>
                </w:tcPr>
                <w:p w14:paraId="4909EC94" w14:textId="77777777" w:rsidR="004460B1" w:rsidRPr="00B46259" w:rsidRDefault="004460B1" w:rsidP="004460B1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1CC5C209" w14:textId="77777777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B46259" w:rsidRPr="00B46259" w14:paraId="49E4D837" w14:textId="77777777" w:rsidTr="007301EA">
              <w:tc>
                <w:tcPr>
                  <w:tcW w:w="4070" w:type="dxa"/>
                </w:tcPr>
                <w:p w14:paraId="54B64E8C" w14:textId="72E4C4BE" w:rsidR="004460B1" w:rsidRPr="00B46259" w:rsidRDefault="004460B1" w:rsidP="004460B1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46259">
                    <w:rPr>
                      <w:rFonts w:ascii="Arial" w:hAnsi="Arial" w:cs="Arial"/>
                      <w:color w:val="404040" w:themeColor="text1" w:themeTint="BF"/>
                    </w:rPr>
                    <w:t>Archiva expediente.</w:t>
                  </w:r>
                </w:p>
              </w:tc>
              <w:tc>
                <w:tcPr>
                  <w:tcW w:w="3882" w:type="dxa"/>
                </w:tcPr>
                <w:p w14:paraId="70F03316" w14:textId="77777777" w:rsidR="004460B1" w:rsidRPr="00B46259" w:rsidRDefault="004460B1" w:rsidP="004460B1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A62E0DE" w14:textId="77777777" w:rsidR="002D4CC5" w:rsidRPr="00B46259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5FCED97" w14:textId="498FB180" w:rsidR="00544D89" w:rsidRPr="00B46259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B46259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B4625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037565" w:rsidRPr="00B4625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0</w:t>
            </w:r>
            <w:r w:rsidRPr="00B4625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meses     </w:t>
            </w:r>
            <w:r w:rsidRPr="00B46259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B4625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037565" w:rsidRPr="00B4625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8</w:t>
            </w:r>
            <w:r w:rsidRPr="00B4625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meses </w:t>
            </w:r>
          </w:p>
          <w:p w14:paraId="0333B45E" w14:textId="77777777" w:rsidR="00544D89" w:rsidRPr="00B46259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B46259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B4625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B46259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B4625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719B2D06" w14:textId="77777777" w:rsidR="00544D89" w:rsidRPr="00B46259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B4625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91B25D5" w14:textId="77777777" w:rsidR="00544D89" w:rsidRPr="00B46259" w:rsidRDefault="00544D89" w:rsidP="00544D8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B4625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B4625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B46259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B4625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E59915F" w14:textId="6638879C" w:rsidR="00544D89" w:rsidRPr="00B46259" w:rsidRDefault="00544D8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44FE883" w14:textId="2E12E859" w:rsidR="008C3C67" w:rsidRPr="00B46259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26687CBE" w14:textId="118659C5" w:rsidR="00037565" w:rsidRPr="00B46259" w:rsidRDefault="00037565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A2E9EC0" w14:textId="198D10D5" w:rsidR="00037565" w:rsidRPr="00B46259" w:rsidRDefault="00037565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3CB7021" w14:textId="3E997708" w:rsidR="00037565" w:rsidRPr="00B46259" w:rsidRDefault="00037565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0897A7DC" w14:textId="77777777" w:rsidR="00FC015E" w:rsidRPr="00B46259" w:rsidRDefault="00FC015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D0F543A" w14:textId="6D626856" w:rsidR="008C3C67" w:rsidRPr="00B46259" w:rsidRDefault="007F2D55">
      <w:pPr>
        <w:rPr>
          <w:rFonts w:ascii="Arial" w:hAnsi="Arial" w:cs="Arial"/>
          <w:b/>
          <w:color w:val="404040" w:themeColor="text1" w:themeTint="BF"/>
        </w:rPr>
      </w:pPr>
      <w:r w:rsidRPr="00B46259">
        <w:rPr>
          <w:rFonts w:ascii="Arial" w:hAnsi="Arial" w:cs="Arial"/>
          <w:b/>
          <w:color w:val="404040" w:themeColor="text1" w:themeTint="BF"/>
        </w:rPr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B46259" w:rsidRPr="00B46259" w14:paraId="13C04527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101EFC7B" w14:textId="77777777" w:rsidR="003D5209" w:rsidRPr="00B46259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FC8B222" w14:textId="77777777" w:rsidR="003D5209" w:rsidRPr="00B46259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16685B7" w14:textId="77777777" w:rsidR="003D5209" w:rsidRPr="00B46259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5247C44" w14:textId="77777777" w:rsidR="003D5209" w:rsidRPr="00B46259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B46259" w:rsidRPr="00B46259" w14:paraId="43504EDD" w14:textId="77777777" w:rsidTr="003B6166">
        <w:tc>
          <w:tcPr>
            <w:tcW w:w="2547" w:type="dxa"/>
          </w:tcPr>
          <w:p w14:paraId="522993CD" w14:textId="77777777" w:rsidR="00A51D93" w:rsidRPr="00B46259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46259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01806E0" w14:textId="0C6B4BD3" w:rsidR="00A51D93" w:rsidRPr="00B46259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54CC8C53" w14:textId="6BA02DB6" w:rsidR="00A51D93" w:rsidRPr="00B46259" w:rsidRDefault="0003756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46303AE5" w14:textId="44778870" w:rsidR="00A51D93" w:rsidRPr="00B46259" w:rsidRDefault="0003756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B46259" w:rsidRPr="00B46259" w14:paraId="5C3EF308" w14:textId="77777777" w:rsidTr="003B6166">
        <w:tc>
          <w:tcPr>
            <w:tcW w:w="2547" w:type="dxa"/>
          </w:tcPr>
          <w:p w14:paraId="7AEE4ECC" w14:textId="77777777" w:rsidR="00A51D93" w:rsidRPr="00B46259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46259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351D223" w14:textId="0F527ED2" w:rsidR="00A51D93" w:rsidRPr="00B46259" w:rsidRDefault="00EE225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14F73D18" w14:textId="54103044" w:rsidR="00A51D93" w:rsidRPr="00B46259" w:rsidRDefault="0003756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BEF73EB" w14:textId="23BA25CE" w:rsidR="00A51D93" w:rsidRPr="00B46259" w:rsidRDefault="000375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B46259" w:rsidRPr="00B46259" w14:paraId="5AA82EDF" w14:textId="77777777" w:rsidTr="003B6166">
        <w:tc>
          <w:tcPr>
            <w:tcW w:w="2547" w:type="dxa"/>
          </w:tcPr>
          <w:p w14:paraId="75FE7310" w14:textId="77777777" w:rsidR="00A51D93" w:rsidRPr="00B46259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46259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D912200" w14:textId="77777777" w:rsidR="00A51D93" w:rsidRPr="00B46259" w:rsidRDefault="0097493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03D23724" w14:textId="77777777" w:rsidR="00A51D93" w:rsidRPr="00B46259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329A0B17" w14:textId="77777777" w:rsidR="00A51D93" w:rsidRPr="00B46259" w:rsidRDefault="0097493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B46259" w:rsidRPr="00B46259" w14:paraId="4B188DD2" w14:textId="77777777" w:rsidTr="003B6166">
        <w:tc>
          <w:tcPr>
            <w:tcW w:w="2547" w:type="dxa"/>
          </w:tcPr>
          <w:p w14:paraId="011AFFBA" w14:textId="77777777" w:rsidR="00A51D93" w:rsidRPr="00B46259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3D12677" w14:textId="0B49B51D" w:rsidR="00A51D93" w:rsidRPr="00B46259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1</w:t>
            </w:r>
            <w:r w:rsidR="00037565" w:rsidRPr="00B46259">
              <w:rPr>
                <w:rFonts w:ascii="Arial" w:hAnsi="Arial" w:cs="Arial"/>
                <w:color w:val="404040" w:themeColor="text1" w:themeTint="BF"/>
              </w:rPr>
              <w:t>0</w:t>
            </w:r>
            <w:r w:rsidR="001A72B9" w:rsidRPr="00B46259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AD30D8" w:rsidRPr="00B46259">
              <w:rPr>
                <w:rFonts w:ascii="Arial" w:hAnsi="Arial" w:cs="Arial"/>
                <w:color w:val="404040" w:themeColor="text1" w:themeTint="BF"/>
              </w:rPr>
              <w:t>meses</w:t>
            </w:r>
          </w:p>
        </w:tc>
        <w:tc>
          <w:tcPr>
            <w:tcW w:w="2410" w:type="dxa"/>
          </w:tcPr>
          <w:p w14:paraId="09BD56F0" w14:textId="1FE6FFB3" w:rsidR="00A51D93" w:rsidRPr="00B46259" w:rsidRDefault="000375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8</w:t>
            </w:r>
            <w:r w:rsidR="00EE225E" w:rsidRPr="00B46259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A51D93" w:rsidRPr="00B46259">
              <w:rPr>
                <w:rFonts w:ascii="Arial" w:hAnsi="Arial" w:cs="Arial"/>
                <w:color w:val="404040" w:themeColor="text1" w:themeTint="BF"/>
              </w:rPr>
              <w:t>meses</w:t>
            </w:r>
          </w:p>
        </w:tc>
        <w:tc>
          <w:tcPr>
            <w:tcW w:w="2693" w:type="dxa"/>
          </w:tcPr>
          <w:p w14:paraId="3FBCDA89" w14:textId="2F6E1B1D" w:rsidR="00A51D93" w:rsidRPr="00B46259" w:rsidRDefault="000375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B46259" w:rsidRPr="00B46259" w14:paraId="0857B1D3" w14:textId="77777777" w:rsidTr="003B6166">
        <w:tc>
          <w:tcPr>
            <w:tcW w:w="2547" w:type="dxa"/>
          </w:tcPr>
          <w:p w14:paraId="08058B5B" w14:textId="77777777" w:rsidR="00A51D93" w:rsidRPr="00B46259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46259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7BFE245" w14:textId="21E9323D" w:rsidR="00A51D93" w:rsidRPr="00B46259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410" w:type="dxa"/>
          </w:tcPr>
          <w:p w14:paraId="77586474" w14:textId="0BA7A25A" w:rsidR="00A51D93" w:rsidRPr="00B46259" w:rsidRDefault="00EE225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693" w:type="dxa"/>
          </w:tcPr>
          <w:p w14:paraId="1512ABDB" w14:textId="3DEDAE04" w:rsidR="00A51D93" w:rsidRPr="00B46259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</w:tr>
      <w:tr w:rsidR="00B46259" w:rsidRPr="00B46259" w14:paraId="43938432" w14:textId="77777777" w:rsidTr="003B6166">
        <w:tc>
          <w:tcPr>
            <w:tcW w:w="2547" w:type="dxa"/>
          </w:tcPr>
          <w:p w14:paraId="274DA726" w14:textId="77777777" w:rsidR="00EE225E" w:rsidRPr="00B46259" w:rsidRDefault="00EE225E" w:rsidP="00EE225E">
            <w:pPr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691218D2" w14:textId="68CF3382" w:rsidR="00EE225E" w:rsidRPr="00B46259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764F1D15" w14:textId="6FF80460" w:rsidR="00EE225E" w:rsidRPr="00B46259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Q. 0.00, Según tarifario vigente.</w:t>
            </w:r>
          </w:p>
        </w:tc>
        <w:tc>
          <w:tcPr>
            <w:tcW w:w="2693" w:type="dxa"/>
          </w:tcPr>
          <w:p w14:paraId="541BA4F1" w14:textId="18CCC446" w:rsidR="00EE225E" w:rsidRPr="00B46259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B46259" w:rsidRPr="00B46259" w14:paraId="42F05991" w14:textId="77777777" w:rsidTr="003B6166">
        <w:tc>
          <w:tcPr>
            <w:tcW w:w="2547" w:type="dxa"/>
          </w:tcPr>
          <w:p w14:paraId="0D43596B" w14:textId="77777777" w:rsidR="00A51D93" w:rsidRPr="00B46259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6BCA1CE2" w14:textId="77777777" w:rsidR="00A51D93" w:rsidRPr="00B46259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3C30116" w14:textId="77777777" w:rsidR="00A51D93" w:rsidRPr="00B46259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B0D93EB" w14:textId="77777777" w:rsidR="00A51D93" w:rsidRPr="00B46259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46259" w:rsidRPr="00B46259" w14:paraId="2D98E222" w14:textId="77777777" w:rsidTr="003B6166">
        <w:tc>
          <w:tcPr>
            <w:tcW w:w="2547" w:type="dxa"/>
          </w:tcPr>
          <w:p w14:paraId="19A8D630" w14:textId="77777777" w:rsidR="00A51D93" w:rsidRPr="00B46259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D2D9FFD" w14:textId="77777777" w:rsidR="00A51D93" w:rsidRPr="00B46259" w:rsidRDefault="00FC01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5A5FA1B9" w14:textId="77777777" w:rsidR="00A51D93" w:rsidRPr="00B46259" w:rsidRDefault="00FC01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21CC16F1" w14:textId="77777777" w:rsidR="00A51D93" w:rsidRPr="00B46259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B46259" w14:paraId="677B67A0" w14:textId="77777777" w:rsidTr="003B6166">
        <w:tc>
          <w:tcPr>
            <w:tcW w:w="2547" w:type="dxa"/>
          </w:tcPr>
          <w:p w14:paraId="5D28103C" w14:textId="77777777" w:rsidR="00A51D93" w:rsidRPr="00B46259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503BE7D" w14:textId="77777777" w:rsidR="00A51D93" w:rsidRPr="00B46259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BAFA271" w14:textId="77777777" w:rsidR="00A51D93" w:rsidRPr="00B46259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7BF7AB81" w14:textId="77777777" w:rsidR="00A51D93" w:rsidRPr="00B46259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4625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4435765" w14:textId="7898FEC3" w:rsidR="007F2D55" w:rsidRPr="00B46259" w:rsidRDefault="007F2D55" w:rsidP="000530F8">
      <w:pPr>
        <w:rPr>
          <w:rFonts w:ascii="Arial" w:hAnsi="Arial" w:cs="Arial"/>
          <w:b/>
          <w:color w:val="404040" w:themeColor="text1" w:themeTint="BF"/>
        </w:rPr>
      </w:pPr>
    </w:p>
    <w:p w14:paraId="2072899C" w14:textId="57133C26" w:rsidR="00D37EA7" w:rsidRDefault="00D37EA7" w:rsidP="000530F8">
      <w:pPr>
        <w:rPr>
          <w:rFonts w:ascii="Arial" w:hAnsi="Arial" w:cs="Arial"/>
          <w:b/>
        </w:rPr>
      </w:pPr>
    </w:p>
    <w:p w14:paraId="17F756AC" w14:textId="289BB610" w:rsidR="00D37EA7" w:rsidRDefault="00D37EA7" w:rsidP="000530F8">
      <w:pPr>
        <w:rPr>
          <w:rFonts w:ascii="Arial" w:hAnsi="Arial" w:cs="Arial"/>
          <w:b/>
        </w:rPr>
      </w:pPr>
    </w:p>
    <w:p w14:paraId="78A4576E" w14:textId="4B3498C2" w:rsidR="00D37EA7" w:rsidRDefault="00D37EA7" w:rsidP="000530F8">
      <w:pPr>
        <w:rPr>
          <w:rFonts w:ascii="Arial" w:hAnsi="Arial" w:cs="Arial"/>
          <w:b/>
        </w:rPr>
      </w:pPr>
    </w:p>
    <w:p w14:paraId="3BD5237E" w14:textId="33B3DF75" w:rsidR="00D37EA7" w:rsidRDefault="00D37EA7" w:rsidP="000530F8">
      <w:pPr>
        <w:rPr>
          <w:rFonts w:ascii="Arial" w:hAnsi="Arial" w:cs="Arial"/>
          <w:b/>
        </w:rPr>
      </w:pPr>
    </w:p>
    <w:p w14:paraId="16905995" w14:textId="65CA89F3" w:rsidR="00D37EA7" w:rsidRDefault="00D37EA7" w:rsidP="000530F8">
      <w:pPr>
        <w:rPr>
          <w:rFonts w:ascii="Arial" w:hAnsi="Arial" w:cs="Arial"/>
          <w:b/>
        </w:rPr>
      </w:pPr>
    </w:p>
    <w:p w14:paraId="261B17BB" w14:textId="0FF25908" w:rsidR="00D37EA7" w:rsidRDefault="00D37EA7" w:rsidP="000530F8">
      <w:pPr>
        <w:rPr>
          <w:rFonts w:ascii="Arial" w:hAnsi="Arial" w:cs="Arial"/>
          <w:b/>
        </w:rPr>
      </w:pPr>
    </w:p>
    <w:p w14:paraId="5F4E4E56" w14:textId="085FFD75" w:rsidR="00D37EA7" w:rsidRDefault="00D37EA7" w:rsidP="000530F8">
      <w:pPr>
        <w:rPr>
          <w:rFonts w:ascii="Arial" w:hAnsi="Arial" w:cs="Arial"/>
          <w:b/>
        </w:rPr>
      </w:pPr>
    </w:p>
    <w:p w14:paraId="658B2308" w14:textId="2C32EA95" w:rsidR="00D37EA7" w:rsidRDefault="00D37EA7" w:rsidP="000530F8">
      <w:pPr>
        <w:rPr>
          <w:rFonts w:ascii="Arial" w:hAnsi="Arial" w:cs="Arial"/>
          <w:b/>
        </w:rPr>
      </w:pPr>
    </w:p>
    <w:p w14:paraId="385E2C13" w14:textId="5FD413F3" w:rsidR="00D37EA7" w:rsidRDefault="00D37EA7" w:rsidP="000530F8">
      <w:pPr>
        <w:rPr>
          <w:rFonts w:ascii="Arial" w:hAnsi="Arial" w:cs="Arial"/>
          <w:b/>
        </w:rPr>
      </w:pPr>
    </w:p>
    <w:p w14:paraId="46D2EC64" w14:textId="268A61AB" w:rsidR="00D37EA7" w:rsidRDefault="00D37EA7" w:rsidP="000530F8">
      <w:pPr>
        <w:rPr>
          <w:rFonts w:ascii="Arial" w:hAnsi="Arial" w:cs="Arial"/>
          <w:b/>
        </w:rPr>
      </w:pPr>
    </w:p>
    <w:p w14:paraId="296B44BE" w14:textId="66131A9D" w:rsidR="00D37EA7" w:rsidRPr="00EC4700" w:rsidRDefault="00CB7E68" w:rsidP="000530F8">
      <w:pPr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24768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56.5pt;z-index:251659264;mso-position-horizontal:center;mso-position-horizontal-relative:text;mso-position-vertical:absolute;mso-position-vertical-relative:text" wrapcoords="661 116 661 21338 20939 21338 20939 116 661 116">
            <v:imagedata r:id="rId7" o:title=""/>
            <w10:wrap type="tight"/>
          </v:shape>
          <o:OLEObject Type="Embed" ProgID="Visio.Drawing.15" ShapeID="_x0000_s1026" DrawAspect="Content" ObjectID="_1741606950" r:id="rId8"/>
        </w:object>
      </w:r>
    </w:p>
    <w:sectPr w:rsidR="00D37EA7" w:rsidRPr="00EC4700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B5ADF16" w14:textId="77777777" w:rsidR="00CB7E68" w:rsidRDefault="00CB7E68" w:rsidP="00F00C9B">
      <w:pPr>
        <w:spacing w:after="0" w:line="240" w:lineRule="auto"/>
      </w:pPr>
      <w:r>
        <w:separator/>
      </w:r>
    </w:p>
  </w:endnote>
  <w:endnote w:type="continuationSeparator" w:id="0">
    <w:p w14:paraId="31AAA86E" w14:textId="77777777" w:rsidR="00CB7E68" w:rsidRDefault="00CB7E68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81A7C8" w14:textId="77777777" w:rsidR="00CB7E68" w:rsidRDefault="00CB7E68" w:rsidP="00F00C9B">
      <w:pPr>
        <w:spacing w:after="0" w:line="240" w:lineRule="auto"/>
      </w:pPr>
      <w:r>
        <w:separator/>
      </w:r>
    </w:p>
  </w:footnote>
  <w:footnote w:type="continuationSeparator" w:id="0">
    <w:p w14:paraId="7244738C" w14:textId="77777777" w:rsidR="00CB7E68" w:rsidRDefault="00CB7E68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5843A8D" w14:textId="6D793EEE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B46259" w:rsidRPr="00B46259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B46259">
          <w:rPr>
            <w:b/>
          </w:rPr>
          <w:t>4</w:t>
        </w:r>
      </w:p>
    </w:sdtContent>
  </w:sdt>
  <w:p w14:paraId="0CC7012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75689"/>
    <w:multiLevelType w:val="hybridMultilevel"/>
    <w:tmpl w:val="1C066F88"/>
    <w:lvl w:ilvl="0" w:tplc="60E82322">
      <w:start w:val="1"/>
      <w:numFmt w:val="decimal"/>
      <w:lvlText w:val="%1."/>
      <w:lvlJc w:val="left"/>
      <w:pPr>
        <w:ind w:left="2345" w:hanging="360"/>
      </w:pPr>
      <w:rPr>
        <w:rFonts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3065" w:hanging="360"/>
      </w:pPr>
    </w:lvl>
    <w:lvl w:ilvl="2" w:tplc="100A001B" w:tentative="1">
      <w:start w:val="1"/>
      <w:numFmt w:val="lowerRoman"/>
      <w:lvlText w:val="%3."/>
      <w:lvlJc w:val="right"/>
      <w:pPr>
        <w:ind w:left="3785" w:hanging="180"/>
      </w:pPr>
    </w:lvl>
    <w:lvl w:ilvl="3" w:tplc="100A000F" w:tentative="1">
      <w:start w:val="1"/>
      <w:numFmt w:val="decimal"/>
      <w:lvlText w:val="%4."/>
      <w:lvlJc w:val="left"/>
      <w:pPr>
        <w:ind w:left="4505" w:hanging="360"/>
      </w:pPr>
    </w:lvl>
    <w:lvl w:ilvl="4" w:tplc="100A0019" w:tentative="1">
      <w:start w:val="1"/>
      <w:numFmt w:val="lowerLetter"/>
      <w:lvlText w:val="%5."/>
      <w:lvlJc w:val="left"/>
      <w:pPr>
        <w:ind w:left="5225" w:hanging="360"/>
      </w:pPr>
    </w:lvl>
    <w:lvl w:ilvl="5" w:tplc="100A001B" w:tentative="1">
      <w:start w:val="1"/>
      <w:numFmt w:val="lowerRoman"/>
      <w:lvlText w:val="%6."/>
      <w:lvlJc w:val="right"/>
      <w:pPr>
        <w:ind w:left="5945" w:hanging="180"/>
      </w:pPr>
    </w:lvl>
    <w:lvl w:ilvl="6" w:tplc="100A000F" w:tentative="1">
      <w:start w:val="1"/>
      <w:numFmt w:val="decimal"/>
      <w:lvlText w:val="%7."/>
      <w:lvlJc w:val="left"/>
      <w:pPr>
        <w:ind w:left="6665" w:hanging="360"/>
      </w:pPr>
    </w:lvl>
    <w:lvl w:ilvl="7" w:tplc="100A0019" w:tentative="1">
      <w:start w:val="1"/>
      <w:numFmt w:val="lowerLetter"/>
      <w:lvlText w:val="%8."/>
      <w:lvlJc w:val="left"/>
      <w:pPr>
        <w:ind w:left="7385" w:hanging="360"/>
      </w:pPr>
    </w:lvl>
    <w:lvl w:ilvl="8" w:tplc="100A001B" w:tentative="1">
      <w:start w:val="1"/>
      <w:numFmt w:val="lowerRoman"/>
      <w:lvlText w:val="%9."/>
      <w:lvlJc w:val="right"/>
      <w:pPr>
        <w:ind w:left="8105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6C10CB"/>
    <w:multiLevelType w:val="hybridMultilevel"/>
    <w:tmpl w:val="B326538C"/>
    <w:lvl w:ilvl="0" w:tplc="7EA8610E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E50B11"/>
    <w:multiLevelType w:val="hybridMultilevel"/>
    <w:tmpl w:val="6C5C9A9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7A539CA"/>
    <w:multiLevelType w:val="hybridMultilevel"/>
    <w:tmpl w:val="8BCEEB12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0128F7"/>
    <w:multiLevelType w:val="hybridMultilevel"/>
    <w:tmpl w:val="19B248D8"/>
    <w:lvl w:ilvl="0" w:tplc="3CECB12A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1F4559"/>
    <w:multiLevelType w:val="hybridMultilevel"/>
    <w:tmpl w:val="693A67FE"/>
    <w:lvl w:ilvl="0" w:tplc="2BB29DCE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0D77B7"/>
    <w:multiLevelType w:val="hybridMultilevel"/>
    <w:tmpl w:val="5658EF6E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9C6564"/>
    <w:multiLevelType w:val="hybridMultilevel"/>
    <w:tmpl w:val="22568C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57A17D7F"/>
    <w:multiLevelType w:val="hybridMultilevel"/>
    <w:tmpl w:val="EEBE7630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424074"/>
    <w:multiLevelType w:val="hybridMultilevel"/>
    <w:tmpl w:val="E626F9AE"/>
    <w:lvl w:ilvl="0" w:tplc="48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69930483"/>
    <w:multiLevelType w:val="hybridMultilevel"/>
    <w:tmpl w:val="AA50527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8809BE"/>
    <w:multiLevelType w:val="hybridMultilevel"/>
    <w:tmpl w:val="B210B274"/>
    <w:lvl w:ilvl="0" w:tplc="9FAE500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"/>
  </w:num>
  <w:num w:numId="3">
    <w:abstractNumId w:val="20"/>
  </w:num>
  <w:num w:numId="4">
    <w:abstractNumId w:val="23"/>
  </w:num>
  <w:num w:numId="5">
    <w:abstractNumId w:val="11"/>
  </w:num>
  <w:num w:numId="6">
    <w:abstractNumId w:val="28"/>
  </w:num>
  <w:num w:numId="7">
    <w:abstractNumId w:val="19"/>
  </w:num>
  <w:num w:numId="8">
    <w:abstractNumId w:val="22"/>
  </w:num>
  <w:num w:numId="9">
    <w:abstractNumId w:val="17"/>
  </w:num>
  <w:num w:numId="10">
    <w:abstractNumId w:val="37"/>
  </w:num>
  <w:num w:numId="11">
    <w:abstractNumId w:val="33"/>
  </w:num>
  <w:num w:numId="12">
    <w:abstractNumId w:val="32"/>
  </w:num>
  <w:num w:numId="13">
    <w:abstractNumId w:val="6"/>
  </w:num>
  <w:num w:numId="14">
    <w:abstractNumId w:val="3"/>
  </w:num>
  <w:num w:numId="15">
    <w:abstractNumId w:val="18"/>
  </w:num>
  <w:num w:numId="16">
    <w:abstractNumId w:val="8"/>
  </w:num>
  <w:num w:numId="17">
    <w:abstractNumId w:val="36"/>
  </w:num>
  <w:num w:numId="18">
    <w:abstractNumId w:val="31"/>
  </w:num>
  <w:num w:numId="19">
    <w:abstractNumId w:val="27"/>
  </w:num>
  <w:num w:numId="20">
    <w:abstractNumId w:val="34"/>
  </w:num>
  <w:num w:numId="21">
    <w:abstractNumId w:val="9"/>
  </w:num>
  <w:num w:numId="22">
    <w:abstractNumId w:val="15"/>
  </w:num>
  <w:num w:numId="23">
    <w:abstractNumId w:val="24"/>
  </w:num>
  <w:num w:numId="24">
    <w:abstractNumId w:val="21"/>
  </w:num>
  <w:num w:numId="25">
    <w:abstractNumId w:val="5"/>
  </w:num>
  <w:num w:numId="26">
    <w:abstractNumId w:val="26"/>
  </w:num>
  <w:num w:numId="27">
    <w:abstractNumId w:val="35"/>
  </w:num>
  <w:num w:numId="28">
    <w:abstractNumId w:val="30"/>
  </w:num>
  <w:num w:numId="29">
    <w:abstractNumId w:val="7"/>
  </w:num>
  <w:num w:numId="30">
    <w:abstractNumId w:val="29"/>
  </w:num>
  <w:num w:numId="31">
    <w:abstractNumId w:val="14"/>
  </w:num>
  <w:num w:numId="32">
    <w:abstractNumId w:val="4"/>
  </w:num>
  <w:num w:numId="33">
    <w:abstractNumId w:val="13"/>
  </w:num>
  <w:num w:numId="34">
    <w:abstractNumId w:val="1"/>
  </w:num>
  <w:num w:numId="35">
    <w:abstractNumId w:val="16"/>
  </w:num>
  <w:num w:numId="36">
    <w:abstractNumId w:val="25"/>
  </w:num>
  <w:num w:numId="37">
    <w:abstractNumId w:val="0"/>
  </w:num>
  <w:num w:numId="3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4FF3"/>
    <w:rsid w:val="00031F0D"/>
    <w:rsid w:val="00037565"/>
    <w:rsid w:val="000530F8"/>
    <w:rsid w:val="00071A94"/>
    <w:rsid w:val="00094339"/>
    <w:rsid w:val="000F5B8F"/>
    <w:rsid w:val="000F69BE"/>
    <w:rsid w:val="0010192D"/>
    <w:rsid w:val="00105400"/>
    <w:rsid w:val="00105BB1"/>
    <w:rsid w:val="001109B9"/>
    <w:rsid w:val="001163B6"/>
    <w:rsid w:val="00136120"/>
    <w:rsid w:val="0015302E"/>
    <w:rsid w:val="00176E0E"/>
    <w:rsid w:val="001773D2"/>
    <w:rsid w:val="00177666"/>
    <w:rsid w:val="001A72B9"/>
    <w:rsid w:val="001C55D3"/>
    <w:rsid w:val="001E71D3"/>
    <w:rsid w:val="001F1C2F"/>
    <w:rsid w:val="00216DC4"/>
    <w:rsid w:val="00264C67"/>
    <w:rsid w:val="0026776C"/>
    <w:rsid w:val="00295502"/>
    <w:rsid w:val="002C6BE0"/>
    <w:rsid w:val="002D4CC5"/>
    <w:rsid w:val="002E43EC"/>
    <w:rsid w:val="002F356F"/>
    <w:rsid w:val="00305467"/>
    <w:rsid w:val="00321C9A"/>
    <w:rsid w:val="0037615D"/>
    <w:rsid w:val="00382F03"/>
    <w:rsid w:val="0038410C"/>
    <w:rsid w:val="00386142"/>
    <w:rsid w:val="0039353B"/>
    <w:rsid w:val="003A0A45"/>
    <w:rsid w:val="003A0EC8"/>
    <w:rsid w:val="003A3867"/>
    <w:rsid w:val="003D5209"/>
    <w:rsid w:val="003E12AF"/>
    <w:rsid w:val="003E4020"/>
    <w:rsid w:val="003E4DD1"/>
    <w:rsid w:val="003F3009"/>
    <w:rsid w:val="00402065"/>
    <w:rsid w:val="00426EC6"/>
    <w:rsid w:val="00427E70"/>
    <w:rsid w:val="00430746"/>
    <w:rsid w:val="004460B1"/>
    <w:rsid w:val="00482F8F"/>
    <w:rsid w:val="00485F50"/>
    <w:rsid w:val="00490BD9"/>
    <w:rsid w:val="004A7E2E"/>
    <w:rsid w:val="004B5B1D"/>
    <w:rsid w:val="004B7E79"/>
    <w:rsid w:val="004C15F7"/>
    <w:rsid w:val="004C6B0C"/>
    <w:rsid w:val="004D51BA"/>
    <w:rsid w:val="004D51DC"/>
    <w:rsid w:val="004F0099"/>
    <w:rsid w:val="005353B9"/>
    <w:rsid w:val="0054267C"/>
    <w:rsid w:val="00543C42"/>
    <w:rsid w:val="00544D20"/>
    <w:rsid w:val="00544D89"/>
    <w:rsid w:val="0054573F"/>
    <w:rsid w:val="005605FA"/>
    <w:rsid w:val="0058056B"/>
    <w:rsid w:val="00594DE7"/>
    <w:rsid w:val="00596F82"/>
    <w:rsid w:val="005A721E"/>
    <w:rsid w:val="005E1146"/>
    <w:rsid w:val="005E5C60"/>
    <w:rsid w:val="005F009F"/>
    <w:rsid w:val="005F2EBF"/>
    <w:rsid w:val="00625EEA"/>
    <w:rsid w:val="00631AB8"/>
    <w:rsid w:val="0066162E"/>
    <w:rsid w:val="00684D57"/>
    <w:rsid w:val="006937A3"/>
    <w:rsid w:val="006A4B50"/>
    <w:rsid w:val="006B3713"/>
    <w:rsid w:val="006E0CB7"/>
    <w:rsid w:val="006F0D62"/>
    <w:rsid w:val="007301EA"/>
    <w:rsid w:val="00752093"/>
    <w:rsid w:val="007609F3"/>
    <w:rsid w:val="00762541"/>
    <w:rsid w:val="00766B47"/>
    <w:rsid w:val="007706F2"/>
    <w:rsid w:val="007774DC"/>
    <w:rsid w:val="007828F6"/>
    <w:rsid w:val="007A343B"/>
    <w:rsid w:val="007B1618"/>
    <w:rsid w:val="007C159A"/>
    <w:rsid w:val="007E47BC"/>
    <w:rsid w:val="007E6261"/>
    <w:rsid w:val="007F2D55"/>
    <w:rsid w:val="008056BB"/>
    <w:rsid w:val="00861577"/>
    <w:rsid w:val="00883913"/>
    <w:rsid w:val="00892B08"/>
    <w:rsid w:val="008C3C67"/>
    <w:rsid w:val="008C6717"/>
    <w:rsid w:val="008D7036"/>
    <w:rsid w:val="008E755A"/>
    <w:rsid w:val="008F0AB6"/>
    <w:rsid w:val="009043C5"/>
    <w:rsid w:val="009227B5"/>
    <w:rsid w:val="009345E9"/>
    <w:rsid w:val="0093460B"/>
    <w:rsid w:val="00946685"/>
    <w:rsid w:val="00954CE5"/>
    <w:rsid w:val="0096389B"/>
    <w:rsid w:val="009718AF"/>
    <w:rsid w:val="0097493F"/>
    <w:rsid w:val="009830EC"/>
    <w:rsid w:val="009A0404"/>
    <w:rsid w:val="009A0F1F"/>
    <w:rsid w:val="009B13E9"/>
    <w:rsid w:val="009B4551"/>
    <w:rsid w:val="009C1CF1"/>
    <w:rsid w:val="009E5A00"/>
    <w:rsid w:val="009F408A"/>
    <w:rsid w:val="00A024CD"/>
    <w:rsid w:val="00A05717"/>
    <w:rsid w:val="00A1233B"/>
    <w:rsid w:val="00A33907"/>
    <w:rsid w:val="00A46785"/>
    <w:rsid w:val="00A51D93"/>
    <w:rsid w:val="00A73083"/>
    <w:rsid w:val="00A77FA7"/>
    <w:rsid w:val="00AC2E63"/>
    <w:rsid w:val="00AC5FCA"/>
    <w:rsid w:val="00AD30D8"/>
    <w:rsid w:val="00AD5CE3"/>
    <w:rsid w:val="00B11D9F"/>
    <w:rsid w:val="00B12323"/>
    <w:rsid w:val="00B22EBF"/>
    <w:rsid w:val="00B24866"/>
    <w:rsid w:val="00B25378"/>
    <w:rsid w:val="00B451A5"/>
    <w:rsid w:val="00B46259"/>
    <w:rsid w:val="00B47D90"/>
    <w:rsid w:val="00B70A19"/>
    <w:rsid w:val="00B8491A"/>
    <w:rsid w:val="00B90796"/>
    <w:rsid w:val="00BA1836"/>
    <w:rsid w:val="00BF0D87"/>
    <w:rsid w:val="00BF216B"/>
    <w:rsid w:val="00C025D1"/>
    <w:rsid w:val="00C12717"/>
    <w:rsid w:val="00C17D95"/>
    <w:rsid w:val="00C2594A"/>
    <w:rsid w:val="00C37313"/>
    <w:rsid w:val="00C662C6"/>
    <w:rsid w:val="00C70792"/>
    <w:rsid w:val="00C70AE0"/>
    <w:rsid w:val="00C903E2"/>
    <w:rsid w:val="00CB7E68"/>
    <w:rsid w:val="00CF311F"/>
    <w:rsid w:val="00CF5109"/>
    <w:rsid w:val="00D0781A"/>
    <w:rsid w:val="00D16BB6"/>
    <w:rsid w:val="00D37EA7"/>
    <w:rsid w:val="00D53AA2"/>
    <w:rsid w:val="00D7216D"/>
    <w:rsid w:val="00D94FBF"/>
    <w:rsid w:val="00DA6A26"/>
    <w:rsid w:val="00DB6691"/>
    <w:rsid w:val="00DC3980"/>
    <w:rsid w:val="00E1341A"/>
    <w:rsid w:val="00E13654"/>
    <w:rsid w:val="00E34445"/>
    <w:rsid w:val="00E56130"/>
    <w:rsid w:val="00E57946"/>
    <w:rsid w:val="00E93CDB"/>
    <w:rsid w:val="00EA3D57"/>
    <w:rsid w:val="00EB1FB5"/>
    <w:rsid w:val="00EC46A2"/>
    <w:rsid w:val="00EC4700"/>
    <w:rsid w:val="00EC4809"/>
    <w:rsid w:val="00EE225E"/>
    <w:rsid w:val="00F00C9B"/>
    <w:rsid w:val="00F102DF"/>
    <w:rsid w:val="00F20EB6"/>
    <w:rsid w:val="00F41BB2"/>
    <w:rsid w:val="00F8619D"/>
    <w:rsid w:val="00F8771F"/>
    <w:rsid w:val="00F97482"/>
    <w:rsid w:val="00FA469D"/>
    <w:rsid w:val="00FC015E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4498E6C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4</Pages>
  <Words>753</Words>
  <Characters>4143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7</cp:revision>
  <cp:lastPrinted>2022-04-19T14:29:00Z</cp:lastPrinted>
  <dcterms:created xsi:type="dcterms:W3CDTF">2023-02-23T15:30:00Z</dcterms:created>
  <dcterms:modified xsi:type="dcterms:W3CDTF">2023-03-29T20:56:00Z</dcterms:modified>
</cp:coreProperties>
</file>